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57.xml" ContentType="application/vnd.openxmlformats-officedocument.presentationml.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7"/>
  </p:notesMasterIdLst>
  <p:handoutMasterIdLst>
    <p:handoutMasterId r:id="rId218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139" r:id="rId142"/>
    <p:sldId id="1085" r:id="rId143"/>
    <p:sldId id="1086" r:id="rId144"/>
    <p:sldId id="1087" r:id="rId145"/>
    <p:sldId id="1088" r:id="rId146"/>
    <p:sldId id="1089" r:id="rId147"/>
    <p:sldId id="1090" r:id="rId148"/>
    <p:sldId id="1091" r:id="rId149"/>
    <p:sldId id="1092" r:id="rId150"/>
    <p:sldId id="1093" r:id="rId151"/>
    <p:sldId id="1094" r:id="rId152"/>
    <p:sldId id="1095" r:id="rId153"/>
    <p:sldId id="1096" r:id="rId154"/>
    <p:sldId id="1097" r:id="rId155"/>
    <p:sldId id="1098" r:id="rId156"/>
    <p:sldId id="1099" r:id="rId157"/>
    <p:sldId id="1100" r:id="rId158"/>
    <p:sldId id="1132" r:id="rId159"/>
    <p:sldId id="1101" r:id="rId160"/>
    <p:sldId id="1133" r:id="rId161"/>
    <p:sldId id="1102" r:id="rId162"/>
    <p:sldId id="1103" r:id="rId163"/>
    <p:sldId id="1104" r:id="rId164"/>
    <p:sldId id="1105" r:id="rId165"/>
    <p:sldId id="1116" r:id="rId166"/>
    <p:sldId id="1115" r:id="rId167"/>
    <p:sldId id="1117" r:id="rId168"/>
    <p:sldId id="1140" r:id="rId169"/>
    <p:sldId id="1130" r:id="rId170"/>
    <p:sldId id="1134" r:id="rId171"/>
    <p:sldId id="1135" r:id="rId172"/>
    <p:sldId id="1131" r:id="rId173"/>
    <p:sldId id="1106" r:id="rId174"/>
    <p:sldId id="1107" r:id="rId175"/>
    <p:sldId id="1108" r:id="rId176"/>
    <p:sldId id="1109" r:id="rId177"/>
    <p:sldId id="1118" r:id="rId178"/>
    <p:sldId id="1121" r:id="rId179"/>
    <p:sldId id="1122" r:id="rId180"/>
    <p:sldId id="1119" r:id="rId181"/>
    <p:sldId id="1123" r:id="rId182"/>
    <p:sldId id="1126" r:id="rId183"/>
    <p:sldId id="1129" r:id="rId184"/>
    <p:sldId id="1125" r:id="rId185"/>
    <p:sldId id="1137" r:id="rId186"/>
    <p:sldId id="1112" r:id="rId187"/>
    <p:sldId id="1128" r:id="rId188"/>
    <p:sldId id="1113" r:id="rId189"/>
    <p:sldId id="1138" r:id="rId190"/>
    <p:sldId id="1114" r:id="rId191"/>
    <p:sldId id="1033" r:id="rId192"/>
    <p:sldId id="881" r:id="rId193"/>
    <p:sldId id="1031" r:id="rId194"/>
    <p:sldId id="1030" r:id="rId195"/>
    <p:sldId id="885" r:id="rId196"/>
    <p:sldId id="889" r:id="rId197"/>
    <p:sldId id="887" r:id="rId198"/>
    <p:sldId id="888" r:id="rId199"/>
    <p:sldId id="1016" r:id="rId200"/>
    <p:sldId id="999" r:id="rId201"/>
    <p:sldId id="1000" r:id="rId202"/>
    <p:sldId id="1001" r:id="rId203"/>
    <p:sldId id="1002" r:id="rId204"/>
    <p:sldId id="1003" r:id="rId205"/>
    <p:sldId id="1004" r:id="rId206"/>
    <p:sldId id="1005" r:id="rId207"/>
    <p:sldId id="1015" r:id="rId208"/>
    <p:sldId id="1007" r:id="rId209"/>
    <p:sldId id="1008" r:id="rId210"/>
    <p:sldId id="1009" r:id="rId211"/>
    <p:sldId id="1010" r:id="rId212"/>
    <p:sldId id="1011" r:id="rId213"/>
    <p:sldId id="1012" r:id="rId214"/>
    <p:sldId id="1013" r:id="rId215"/>
    <p:sldId id="1014" r:id="rId216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34587" autoAdjust="0"/>
    <p:restoredTop sz="94660" autoAdjust="0"/>
  </p:normalViewPr>
  <p:slideViewPr>
    <p:cSldViewPr snapToGrid="0">
      <p:cViewPr varScale="1">
        <p:scale>
          <a:sx n="114" d="100"/>
          <a:sy n="114" d="100"/>
        </p:scale>
        <p:origin x="-660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23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slide" Target="slides/slide214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222" Type="http://schemas.openxmlformats.org/officeDocument/2006/relationships/tableStyles" Target="tableStyle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slide" Target="slides/slide210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slide" Target="slides/slide211.xml"/><Relationship Id="rId21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219" Type="http://schemas.openxmlformats.org/officeDocument/2006/relationships/presProps" Target="presProps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0" Type="http://schemas.openxmlformats.org/officeDocument/2006/relationships/viewProps" Target="view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slide" Target="slides/slide213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theme" Target="theme/theme1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7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7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nnect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in position 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disconnect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positio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fragment instantiation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half" idx="1"/>
          </p:nvPr>
        </p:nvSpPr>
        <p:spPr>
          <a:xfrm>
            <a:off x="152400" y="990599"/>
            <a:ext cx="8839200" cy="5189483"/>
          </a:xfrm>
        </p:spPr>
        <p:txBody>
          <a:bodyPr/>
          <a:lstStyle/>
          <a:p>
            <a:r>
              <a:rPr lang="en-US" dirty="0" smtClean="0"/>
              <a:t>Application components cannot share connector fragment instances</a:t>
            </a:r>
          </a:p>
          <a:p>
            <a:r>
              <a:rPr lang="en-US" dirty="0" smtClean="0"/>
              <a:t>An application component that defines multiple extended port connectors to the same unique connector should utilize a single connector fragment instance to connect</a:t>
            </a:r>
          </a:p>
          <a:p>
            <a:r>
              <a:rPr lang="en-US" dirty="0" smtClean="0"/>
              <a:t>A single extended port of an application component cannot connect to more than one connector fragment</a:t>
            </a:r>
          </a:p>
          <a:p>
            <a:r>
              <a:rPr lang="en-US" dirty="0" smtClean="0"/>
              <a:t>When a model uses a connection to an extended port the generated CDP file will connect all basic ports</a:t>
            </a:r>
          </a:p>
          <a:p>
            <a:r>
              <a:rPr lang="en-US" dirty="0" smtClean="0"/>
              <a:t>When a receptacle is tagged as “asynchronous” a collocated AMI4CCM connector fragment is only deployed with the component that has the client port</a:t>
            </a:r>
          </a:p>
          <a:p>
            <a:r>
              <a:rPr lang="en-US" dirty="0" smtClean="0"/>
              <a:t>For each connection as part of a uses multiple an ami4ccm connector fragment is deployed</a:t>
            </a:r>
            <a:endParaRPr lang="nl-NL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1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dirty="0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ich API for configuring behavior and Quality of Service (</a:t>
            </a:r>
            <a:r>
              <a:rPr lang="en-US" dirty="0" err="1" smtClean="0">
                <a:ea typeface="ＭＳ Ｐゴシック" pitchFamily="34" charset="-128"/>
              </a:rPr>
              <a:t>QoS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eaLnBrk="1" hangingPunct="1"/>
            <a:r>
              <a:rPr lang="en-US" dirty="0" smtClean="0"/>
              <a:t>Flexibility and robustness comes at the price of increased complexit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8843" y="2179184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7395" name="Content Placeholder 3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5421086"/>
          </a:xfrm>
        </p:spPr>
        <p:txBody>
          <a:bodyPr/>
          <a:lstStyle/>
          <a:p>
            <a:r>
              <a:rPr lang="en-US" dirty="0" smtClean="0"/>
              <a:t>The environment variable DDS4CCM_NDDS_LOG_VERBOSITY controls the output of RTI ND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DS4CCM’s internal logging can be set by setting the CIAO_LOG_LEVEL environment variable (1=error/10=info).</a:t>
            </a:r>
          </a:p>
          <a:p>
            <a:r>
              <a:rPr lang="en-US" dirty="0" smtClean="0"/>
              <a:t>One should use the ACE_DEBUG and ACE_ERROR logging macros in the user code. </a:t>
            </a:r>
          </a:p>
          <a:p>
            <a:pPr>
              <a:buNone/>
            </a:pPr>
            <a:endParaRPr lang="nl-NL" dirty="0" smtClean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S4CCM vendor support 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IAO DDS4CCM implementation currently supports</a:t>
            </a:r>
          </a:p>
          <a:p>
            <a:pPr lvl="1"/>
            <a:r>
              <a:rPr lang="en-US" dirty="0" smtClean="0"/>
              <a:t>RTI DDS 4.5d or newer</a:t>
            </a:r>
          </a:p>
          <a:p>
            <a:pPr lvl="1"/>
            <a:r>
              <a:rPr lang="en-US" dirty="0" err="1" smtClean="0"/>
              <a:t>OpenDDS</a:t>
            </a:r>
            <a:r>
              <a:rPr lang="en-US" dirty="0" smtClean="0"/>
              <a:t> 3.2 or newer</a:t>
            </a:r>
          </a:p>
          <a:p>
            <a:r>
              <a:rPr lang="en-US" dirty="0" smtClean="0"/>
              <a:t>In order to support multiple DDS vendors the DDS4CCM implementation requires the user to annotate his IDL, how is described on the following slides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For now, the only supported DDS implementation is version 4.5b Rev 01 of RTI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1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Internally every DDS entity has got an DDS4CCM proxy class (prefixed with </a:t>
            </a:r>
            <a:r>
              <a:rPr lang="en-US" dirty="0" err="1" smtClean="0"/>
              <a:t>CCM_DDS_xxx</a:t>
            </a:r>
            <a:r>
              <a:rPr lang="en-US" dirty="0" smtClean="0"/>
              <a:t>). These proxy classes store a pointer to the actual DDS entity.</a:t>
            </a:r>
          </a:p>
          <a:p>
            <a:r>
              <a:rPr lang="en-US" dirty="0" smtClean="0"/>
              <a:t>Extended ports are created on demand. When an extended is not configured as a connection in the deployment plan, it is not created.</a:t>
            </a:r>
            <a:endParaRPr lang="nl-NL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2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DDS4CCM basic port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.</a:t>
            </a: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72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“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”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exception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rror_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in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_st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out string answer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raises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attribute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implied ports with ‘uses multiple’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486557" y="1819169"/>
            <a:ext cx="4052391" cy="612934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nl-NL" sz="10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 uses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multiple AMI4CCM_MyFoo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6503736" y="2459715"/>
            <a:ext cx="2475012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2093205" y="2491325"/>
            <a:ext cx="357633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Receiver</a:t>
            </a:r>
            <a:endParaRPr lang="en-US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12" name="Rounded Rectangular Callout 5"/>
          <p:cNvSpPr>
            <a:spLocks noChangeArrowheads="1"/>
          </p:cNvSpPr>
          <p:nvPr/>
        </p:nvSpPr>
        <p:spPr bwMode="auto">
          <a:xfrm>
            <a:off x="2154383" y="5217266"/>
            <a:ext cx="364580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3" name="Rounded Rectangular Callout 5"/>
          <p:cNvSpPr>
            <a:spLocks noChangeArrowheads="1"/>
          </p:cNvSpPr>
          <p:nvPr/>
        </p:nvSpPr>
        <p:spPr bwMode="auto">
          <a:xfrm>
            <a:off x="2091110" y="3535941"/>
            <a:ext cx="3589446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  <a:endParaRPr lang="en-US" sz="10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4" name="Rounded Rectangular Callout 4"/>
          <p:cNvSpPr>
            <a:spLocks noChangeArrowheads="1"/>
          </p:cNvSpPr>
          <p:nvPr/>
        </p:nvSpPr>
        <p:spPr bwMode="auto">
          <a:xfrm>
            <a:off x="6503736" y="3493336"/>
            <a:ext cx="2486027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ounded Rectangular Callout 4"/>
          <p:cNvSpPr>
            <a:spLocks noChangeArrowheads="1"/>
          </p:cNvSpPr>
          <p:nvPr/>
        </p:nvSpPr>
        <p:spPr bwMode="auto">
          <a:xfrm>
            <a:off x="6481702" y="5281546"/>
            <a:ext cx="2530095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9798" y="982186"/>
            <a:ext cx="85294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For asynchronous invocation, with 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uses multiple </a:t>
            </a:r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, one Sender (client) is connected with N  AMI connectors  to N Receivers (servers). 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The  connection section of the deployment plan defines  the N connections between the client and  the N connectors and between the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N connectors and the N servers. </a:t>
            </a:r>
            <a:endParaRPr lang="nl-NL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6200000" flipH="1">
            <a:off x="2065468" y="2915322"/>
            <a:ext cx="10758" cy="1075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24" name="Straight Arrow Connector 23"/>
          <p:cNvCxnSpPr>
            <a:endCxn id="113669" idx="1"/>
          </p:cNvCxnSpPr>
          <p:nvPr/>
        </p:nvCxnSpPr>
        <p:spPr bwMode="auto">
          <a:xfrm>
            <a:off x="1432193" y="2434728"/>
            <a:ext cx="661012" cy="53332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 bwMode="auto">
          <a:xfrm>
            <a:off x="645459" y="218380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33" name="Straight Arrow Connector 32"/>
          <p:cNvCxnSpPr>
            <a:endCxn id="13" idx="1"/>
          </p:cNvCxnSpPr>
          <p:nvPr/>
        </p:nvCxnSpPr>
        <p:spPr bwMode="auto">
          <a:xfrm rot="16200000" flipH="1">
            <a:off x="790903" y="2712461"/>
            <a:ext cx="1577940" cy="102247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 rot="16200000" flipH="1">
            <a:off x="-154021" y="3216711"/>
            <a:ext cx="3060401" cy="15184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 bwMode="auto">
          <a:xfrm rot="16200000" flipH="1">
            <a:off x="252050" y="2950492"/>
            <a:ext cx="2483244" cy="1457684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13669" idx="3"/>
            <a:endCxn id="113668" idx="1"/>
          </p:cNvCxnSpPr>
          <p:nvPr/>
        </p:nvCxnSpPr>
        <p:spPr bwMode="auto">
          <a:xfrm flipV="1">
            <a:off x="5669539" y="2766182"/>
            <a:ext cx="834197" cy="20187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endCxn id="14" idx="1"/>
          </p:cNvCxnSpPr>
          <p:nvPr/>
        </p:nvCxnSpPr>
        <p:spPr bwMode="auto">
          <a:xfrm flipV="1">
            <a:off x="5695720" y="3799803"/>
            <a:ext cx="808016" cy="27643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2" idx="3"/>
          </p:cNvCxnSpPr>
          <p:nvPr/>
        </p:nvCxnSpPr>
        <p:spPr bwMode="auto">
          <a:xfrm>
            <a:off x="5800187" y="5693993"/>
            <a:ext cx="743832" cy="237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302524" y="4759285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sp>
        <p:nvSpPr>
          <p:cNvPr id="63" name="TextBox 62"/>
          <p:cNvSpPr txBox="1"/>
          <p:nvPr/>
        </p:nvSpPr>
        <p:spPr>
          <a:xfrm>
            <a:off x="6751503" y="4768466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cxnSp>
        <p:nvCxnSpPr>
          <p:cNvPr id="64" name="Straight Arrow Connector 63"/>
          <p:cNvCxnSpPr/>
          <p:nvPr/>
        </p:nvCxnSpPr>
        <p:spPr bwMode="auto">
          <a:xfrm flipV="1">
            <a:off x="5684704" y="5001658"/>
            <a:ext cx="947450" cy="11017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eplyHandle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(2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(3/3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11" name="Rounded Rectangular Callout 7"/>
          <p:cNvSpPr>
            <a:spLocks noChangeArrowheads="1"/>
          </p:cNvSpPr>
          <p:nvPr/>
        </p:nvSpPr>
        <p:spPr bwMode="auto">
          <a:xfrm>
            <a:off x="465399" y="949139"/>
            <a:ext cx="3814762" cy="374650"/>
          </a:xfrm>
          <a:prstGeom prst="wedgeRoundRectCallout">
            <a:avLst>
              <a:gd name="adj1" fmla="val -16925"/>
              <a:gd name="adj2" fmla="val 5311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</a:t>
            </a:r>
            <a:r>
              <a:rPr lang="en-US" sz="1600" dirty="0" smtClean="0"/>
              <a:t> in Sender_exec.cpp: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807285"/>
            <a:ext cx="8763000" cy="4412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41512" y="49434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 with “uses multiple”  (1/1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4" name="Rounded Rectangular Callout 3"/>
          <p:cNvSpPr>
            <a:spLocks noChangeArrowheads="1"/>
          </p:cNvSpPr>
          <p:nvPr/>
        </p:nvSpPr>
        <p:spPr bwMode="auto">
          <a:xfrm>
            <a:off x="408791" y="1697205"/>
            <a:ext cx="5159375" cy="374571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600" b="1" i="0" dirty="0">
                <a:latin typeface="+mn-lt"/>
                <a:cs typeface="Courier New" pitchFamily="49" charset="0"/>
              </a:rPr>
              <a:t>// </a:t>
            </a:r>
            <a:r>
              <a:rPr lang="nl-NL" sz="1600" dirty="0" smtClean="0">
                <a:latin typeface="+mn-lt"/>
                <a:cs typeface="Courier New" pitchFamily="49" charset="0"/>
              </a:rPr>
              <a:t>The implementation of Sender_exec.cpp</a:t>
            </a:r>
            <a:r>
              <a:rPr lang="nl-NL" sz="1400" b="1" i="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nl-NL" sz="1400" i="0" dirty="0" smtClean="0">
                <a:latin typeface="Courier New" pitchFamily="49" charset="0"/>
                <a:cs typeface="Courier New" pitchFamily="49" charset="0"/>
              </a:rPr>
              <a:t>  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81000" y="2205317"/>
            <a:ext cx="8763000" cy="1979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::Sender::sendc_run_my_fooConnections_var my_foo_ami_ =</a:t>
            </a:r>
          </a:p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         this-&gt;context_-&gt;get_connections_sendc_run_my_foo ();</a:t>
            </a:r>
          </a:p>
          <a:p>
            <a:endParaRPr lang="nl-NL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for (CORBA::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Ulong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I = 0; I &lt;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-&gt;length (); ++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[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objref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&gt;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}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" name="Rounded Rectangular Callout 7"/>
          <p:cNvSpPr>
            <a:spLocks noChangeArrowheads="1"/>
          </p:cNvSpPr>
          <p:nvPr/>
        </p:nvSpPr>
        <p:spPr bwMode="auto">
          <a:xfrm>
            <a:off x="5718231" y="4712430"/>
            <a:ext cx="2373313" cy="646986"/>
          </a:xfrm>
          <a:prstGeom prst="wedgeRoundRectCallout">
            <a:avLst>
              <a:gd name="adj1" fmla="val -157114"/>
              <a:gd name="adj2" fmla="val -17615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 smtClean="0"/>
              <a:t>Make multipl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invocations</a:t>
            </a:r>
            <a:endParaRPr lang="en-US" sz="1600" dirty="0"/>
          </a:p>
        </p:txBody>
      </p:sp>
      <p:sp>
        <p:nvSpPr>
          <p:cNvPr id="17" name="Rounded Rectangular Callout 7"/>
          <p:cNvSpPr>
            <a:spLocks noChangeArrowheads="1"/>
          </p:cNvSpPr>
          <p:nvPr/>
        </p:nvSpPr>
        <p:spPr bwMode="auto">
          <a:xfrm>
            <a:off x="6770687" y="1730768"/>
            <a:ext cx="2373313" cy="646986"/>
          </a:xfrm>
          <a:prstGeom prst="wedgeRoundRectCallout">
            <a:avLst>
              <a:gd name="adj1" fmla="val -86403"/>
              <a:gd name="adj2" fmla="val 6394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Get </a:t>
            </a:r>
            <a:r>
              <a:rPr lang="en-US" sz="1600" dirty="0" smtClean="0"/>
              <a:t> all of th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receptacle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172123" y="3296883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2398059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dirty="0" smtClean="0"/>
              <a:t>Sender component</a:t>
            </a:r>
          </a:p>
          <a:p>
            <a:r>
              <a:rPr lang="en-US" dirty="0" smtClean="0"/>
              <a:t>Receiver component</a:t>
            </a:r>
          </a:p>
          <a:p>
            <a:r>
              <a:rPr lang="en-US" dirty="0" smtClean="0"/>
              <a:t>AMI connector </a:t>
            </a:r>
          </a:p>
          <a:p>
            <a:r>
              <a:rPr lang="en-US" dirty="0" smtClean="0"/>
              <a:t>Deployment plan for these 3 components</a:t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281940" y="3422221"/>
            <a:ext cx="7734300" cy="515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‘uses multiple’ example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304800" y="3915784"/>
            <a:ext cx="8839200" cy="2777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$CIAO_ROOT/connectors/ami4ccm/tests/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UsesMulti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Sender componen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 Receiver component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i="0" kern="0" dirty="0" smtClean="0">
                <a:latin typeface="+mn-lt"/>
                <a:ea typeface="+mn-ea"/>
                <a:cs typeface="+mn-cs"/>
              </a:rPr>
              <a:t>3 AMI connector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loyment plan for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se component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9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2-6-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03</TotalTime>
  <Words>15446</Words>
  <Application>Microsoft Office PowerPoint</Application>
  <PresentationFormat>On-screen Show (4:3)</PresentationFormat>
  <Paragraphs>3742</Paragraphs>
  <Slides>214</Slides>
  <Notes>100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4</vt:i4>
      </vt:variant>
    </vt:vector>
  </HeadingPairs>
  <TitlesOfParts>
    <vt:vector size="220" baseType="lpstr">
      <vt:lpstr>DOC-Traditional</vt:lpstr>
      <vt:lpstr>Capsules</vt:lpstr>
      <vt:lpstr>Visio</vt:lpstr>
      <vt:lpstr>Microsoft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Connector fragment instantiation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DDS4CCM vendor support </vt:lpstr>
      <vt:lpstr>Implementation remarks</vt:lpstr>
      <vt:lpstr>Decisions (1/2)</vt:lpstr>
      <vt:lpstr>Decisions (2/2)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6</vt:lpstr>
      <vt:lpstr>Slide 177</vt:lpstr>
      <vt:lpstr>Slide 178</vt:lpstr>
      <vt:lpstr>Slide 179</vt:lpstr>
      <vt:lpstr>Slide 180</vt:lpstr>
      <vt:lpstr>Slide 181</vt:lpstr>
      <vt:lpstr>Slide 182</vt:lpstr>
      <vt:lpstr>Overview of the implied ports</vt:lpstr>
      <vt:lpstr>The implied ports with ‘uses multiple’</vt:lpstr>
      <vt:lpstr>Slide 185</vt:lpstr>
      <vt:lpstr>Slide 186</vt:lpstr>
      <vt:lpstr>Slide 187</vt:lpstr>
      <vt:lpstr>Slide 188</vt:lpstr>
      <vt:lpstr>Slide 189</vt:lpstr>
      <vt:lpstr>Slide 190</vt:lpstr>
      <vt:lpstr>Overview of CIAO</vt:lpstr>
      <vt:lpstr>CIAO Status</vt:lpstr>
      <vt:lpstr>Slide 193</vt:lpstr>
      <vt:lpstr>Slide 194</vt:lpstr>
      <vt:lpstr>Slide 195</vt:lpstr>
      <vt:lpstr>Tutorial Summary</vt:lpstr>
      <vt:lpstr>Additional Information on CORBA &amp; CCM</vt:lpstr>
      <vt:lpstr>Slide 198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6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18</cp:revision>
  <dcterms:created xsi:type="dcterms:W3CDTF">2002-03-21T05:07:33Z</dcterms:created>
  <dcterms:modified xsi:type="dcterms:W3CDTF">2012-06-04T10:56:37Z</dcterms:modified>
</cp:coreProperties>
</file>